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4E7277" w14:textId="2D00774E" w:rsidR="002C0B7D" w:rsidRPr="005A6ECD" w:rsidRDefault="002C0B7D" w:rsidP="002C0B7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 xml:space="preserve">Вариант </w:t>
      </w:r>
      <w:r w:rsidR="004D7610">
        <w:rPr>
          <w:rFonts w:ascii="Times New Roman" w:hAnsi="Times New Roman" w:cs="Times New Roman"/>
          <w:b/>
          <w:bCs/>
          <w:sz w:val="28"/>
          <w:szCs w:val="28"/>
        </w:rPr>
        <w:t>2</w:t>
      </w:r>
    </w:p>
    <w:p w14:paraId="68E3440F" w14:textId="3F661041" w:rsidR="007B4ADD" w:rsidRPr="005A6ECD" w:rsidRDefault="002C0B7D" w:rsidP="002C0B7D">
      <w:pPr>
        <w:rPr>
          <w:b/>
          <w:bCs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Моделирование бизнес-процессов. Нотация IDEF0</w:t>
      </w:r>
      <w:r w:rsidRPr="005A6ECD">
        <w:rPr>
          <w:b/>
          <w:bCs/>
        </w:rPr>
        <w:t>.</w:t>
      </w:r>
    </w:p>
    <w:p w14:paraId="498A620F" w14:textId="6C412AA2" w:rsidR="002C0B7D" w:rsidRDefault="002C0B7D" w:rsidP="002C0B7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Диаграмма А-0:</w:t>
      </w:r>
    </w:p>
    <w:p w14:paraId="1FBD082D" w14:textId="067812CA" w:rsidR="00124374" w:rsidRDefault="0084619D" w:rsidP="002C0B7D">
      <w:pPr>
        <w:rPr>
          <w:noProof/>
          <w14:ligatures w14:val="standardContextual"/>
        </w:rPr>
      </w:pPr>
      <w:r w:rsidRPr="0084619D">
        <w:rPr>
          <w:noProof/>
          <w:lang w:eastAsia="ru-RU"/>
          <w14:ligatures w14:val="standardContextual"/>
        </w:rPr>
        <w:drawing>
          <wp:inline distT="0" distB="0" distL="0" distR="0" wp14:anchorId="726D9A72" wp14:editId="7E263851">
            <wp:extent cx="5940425" cy="3977859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7FE27" w14:textId="20F78DB2" w:rsidR="002C0B7D" w:rsidRDefault="002C0B7D" w:rsidP="002C0B7D">
      <w:pPr>
        <w:rPr>
          <w:rFonts w:ascii="Times New Roman" w:hAnsi="Times New Roman" w:cs="Times New Roman"/>
          <w:sz w:val="28"/>
          <w:szCs w:val="28"/>
        </w:rPr>
      </w:pPr>
    </w:p>
    <w:p w14:paraId="54A4EE2C" w14:textId="77777777" w:rsidR="005A6ECD" w:rsidRDefault="005A6ECD" w:rsidP="002C0B7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ой диаграмме представлено взаимодействие системы с внешним миром. </w:t>
      </w:r>
    </w:p>
    <w:p w14:paraId="23B64E45" w14:textId="7FB27539" w:rsidR="005A6ECD" w:rsidRDefault="005C45E1" w:rsidP="005A6EC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вязей</w:t>
      </w:r>
      <w:r w:rsidR="005A6EC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C45E1" w14:paraId="4582E666" w14:textId="77777777" w:rsidTr="005C45E1">
        <w:tc>
          <w:tcPr>
            <w:tcW w:w="2336" w:type="dxa"/>
          </w:tcPr>
          <w:p w14:paraId="0B41769C" w14:textId="6BA5DF51" w:rsidR="005C45E1" w:rsidRPr="006C6062" w:rsidRDefault="005C45E1" w:rsidP="005A6E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ход</w:t>
            </w:r>
          </w:p>
        </w:tc>
        <w:tc>
          <w:tcPr>
            <w:tcW w:w="2336" w:type="dxa"/>
          </w:tcPr>
          <w:p w14:paraId="697003E7" w14:textId="4DECD1B1" w:rsidR="005C45E1" w:rsidRPr="006C6062" w:rsidRDefault="005C45E1" w:rsidP="005A6E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ыход</w:t>
            </w:r>
          </w:p>
        </w:tc>
        <w:tc>
          <w:tcPr>
            <w:tcW w:w="2336" w:type="dxa"/>
          </w:tcPr>
          <w:p w14:paraId="0952AED4" w14:textId="42D1A0EB" w:rsidR="005C45E1" w:rsidRPr="006C6062" w:rsidRDefault="005C45E1" w:rsidP="005A6E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правление</w:t>
            </w:r>
          </w:p>
        </w:tc>
        <w:tc>
          <w:tcPr>
            <w:tcW w:w="2337" w:type="dxa"/>
          </w:tcPr>
          <w:p w14:paraId="4409C2CC" w14:textId="599C2A83" w:rsidR="005C45E1" w:rsidRPr="006C6062" w:rsidRDefault="005C45E1" w:rsidP="005A6ECD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ханизм</w:t>
            </w:r>
          </w:p>
        </w:tc>
      </w:tr>
      <w:tr w:rsidR="005C45E1" w14:paraId="08FE9C3A" w14:textId="77777777" w:rsidTr="005C45E1">
        <w:tc>
          <w:tcPr>
            <w:tcW w:w="2336" w:type="dxa"/>
          </w:tcPr>
          <w:p w14:paraId="49CDAC2C" w14:textId="2417AA85" w:rsidR="005C45E1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Составление договора</w:t>
            </w:r>
          </w:p>
        </w:tc>
        <w:tc>
          <w:tcPr>
            <w:tcW w:w="2336" w:type="dxa"/>
          </w:tcPr>
          <w:p w14:paraId="7252FB02" w14:textId="43E6BF8B" w:rsidR="005C45E1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Регистрация договора</w:t>
            </w:r>
          </w:p>
        </w:tc>
        <w:tc>
          <w:tcPr>
            <w:tcW w:w="2336" w:type="dxa"/>
          </w:tcPr>
          <w:p w14:paraId="7474728F" w14:textId="3F3EE036" w:rsidR="005C45E1" w:rsidRPr="006C6062" w:rsidRDefault="006C6062" w:rsidP="00D93FB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Регламент </w:t>
            </w:r>
            <w:r w:rsidR="00D93FBC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закупок</w:t>
            </w:r>
          </w:p>
        </w:tc>
        <w:tc>
          <w:tcPr>
            <w:tcW w:w="2337" w:type="dxa"/>
          </w:tcPr>
          <w:p w14:paraId="325BDB73" w14:textId="477E98BE" w:rsidR="005C45E1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Сотрудники предприятия</w:t>
            </w:r>
          </w:p>
        </w:tc>
      </w:tr>
      <w:tr w:rsidR="00D93FBC" w14:paraId="06A51DC3" w14:textId="77777777" w:rsidTr="005C45E1">
        <w:tc>
          <w:tcPr>
            <w:tcW w:w="2336" w:type="dxa"/>
          </w:tcPr>
          <w:p w14:paraId="2ABC218E" w14:textId="29D86CF7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Учёт поступления материалов</w:t>
            </w:r>
          </w:p>
        </w:tc>
        <w:tc>
          <w:tcPr>
            <w:tcW w:w="2336" w:type="dxa"/>
          </w:tcPr>
          <w:p w14:paraId="0E601F2D" w14:textId="2D2D29B7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Обеспечение исправности поставок</w:t>
            </w:r>
          </w:p>
        </w:tc>
        <w:tc>
          <w:tcPr>
            <w:tcW w:w="2336" w:type="dxa"/>
          </w:tcPr>
          <w:p w14:paraId="1898CBFB" w14:textId="7A65A4A7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Регламен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закупок</w:t>
            </w:r>
          </w:p>
        </w:tc>
        <w:tc>
          <w:tcPr>
            <w:tcW w:w="2337" w:type="dxa"/>
          </w:tcPr>
          <w:p w14:paraId="38D60C5D" w14:textId="72F83C05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Сотрудники предприятия</w:t>
            </w:r>
          </w:p>
        </w:tc>
      </w:tr>
      <w:tr w:rsidR="00D93FBC" w14:paraId="4CB2B8D3" w14:textId="77777777" w:rsidTr="005C45E1">
        <w:tc>
          <w:tcPr>
            <w:tcW w:w="2336" w:type="dxa"/>
          </w:tcPr>
          <w:p w14:paraId="07736A61" w14:textId="7753AB5A" w:rsidR="00D93FBC" w:rsidRPr="00D93FBC" w:rsidRDefault="00D93FBC" w:rsidP="00D93FBC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</w:pP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Запрос данных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отслеживании выполнения и срывов поставок</w:t>
            </w:r>
          </w:p>
        </w:tc>
        <w:tc>
          <w:tcPr>
            <w:tcW w:w="2336" w:type="dxa"/>
          </w:tcPr>
          <w:p w14:paraId="71C4C8FA" w14:textId="7D4C13BB" w:rsidR="00D93FBC" w:rsidRPr="00D93FBC" w:rsidRDefault="00D93FBC" w:rsidP="00D93FBC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</w:pP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Данные 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б</w:t>
            </w: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отслеживани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выполнения и срывов поставок</w:t>
            </w:r>
          </w:p>
        </w:tc>
        <w:tc>
          <w:tcPr>
            <w:tcW w:w="2336" w:type="dxa"/>
          </w:tcPr>
          <w:p w14:paraId="255F1270" w14:textId="1979F4BB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C6062"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 xml:space="preserve">Регламен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закупок</w:t>
            </w:r>
          </w:p>
        </w:tc>
        <w:tc>
          <w:tcPr>
            <w:tcW w:w="2337" w:type="dxa"/>
          </w:tcPr>
          <w:p w14:paraId="4B5310A7" w14:textId="5A9AD969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14:ligatures w14:val="standardContextual"/>
              </w:rPr>
              <w:t>Сотрудники предприятия</w:t>
            </w:r>
          </w:p>
        </w:tc>
      </w:tr>
      <w:tr w:rsidR="00D93FBC" w14:paraId="771BD81E" w14:textId="77777777" w:rsidTr="005C45E1">
        <w:tc>
          <w:tcPr>
            <w:tcW w:w="2336" w:type="dxa"/>
          </w:tcPr>
          <w:p w14:paraId="7F694E8A" w14:textId="6EFCB3CE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6" w:type="dxa"/>
          </w:tcPr>
          <w:p w14:paraId="05F706D0" w14:textId="034976AA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6" w:type="dxa"/>
          </w:tcPr>
          <w:p w14:paraId="70CD04A5" w14:textId="76AE56BD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7" w:type="dxa"/>
          </w:tcPr>
          <w:p w14:paraId="043818CB" w14:textId="19428254" w:rsidR="00D93FBC" w:rsidRPr="006C6062" w:rsidRDefault="00D93FBC" w:rsidP="005C45E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1444E5B" w14:textId="77777777" w:rsidR="005A6ECD" w:rsidRDefault="005A6ECD" w:rsidP="002C0B7D">
      <w:pPr>
        <w:rPr>
          <w:rFonts w:ascii="Times New Roman" w:hAnsi="Times New Roman" w:cs="Times New Roman"/>
          <w:sz w:val="28"/>
          <w:szCs w:val="28"/>
        </w:rPr>
      </w:pPr>
    </w:p>
    <w:p w14:paraId="731CAE20" w14:textId="5E70296C" w:rsidR="002C0B7D" w:rsidRPr="005A6ECD" w:rsidRDefault="002C0B7D" w:rsidP="002C0B7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A6ECD">
        <w:rPr>
          <w:rFonts w:ascii="Times New Roman" w:hAnsi="Times New Roman" w:cs="Times New Roman"/>
          <w:b/>
          <w:bCs/>
          <w:sz w:val="28"/>
          <w:szCs w:val="28"/>
        </w:rPr>
        <w:t>Первый уровень декомпозиции:</w:t>
      </w:r>
    </w:p>
    <w:p w14:paraId="0866E788" w14:textId="77777777" w:rsidR="002C0B7D" w:rsidRDefault="002C0B7D" w:rsidP="002C0B7D">
      <w:pPr>
        <w:rPr>
          <w:noProof/>
          <w14:ligatures w14:val="standardContextual"/>
        </w:rPr>
      </w:pPr>
    </w:p>
    <w:p w14:paraId="3656AD6F" w14:textId="77777777" w:rsidR="00124374" w:rsidRDefault="00124374" w:rsidP="002C0B7D">
      <w:pPr>
        <w:rPr>
          <w:noProof/>
          <w14:ligatures w14:val="standardContextual"/>
        </w:rPr>
      </w:pPr>
    </w:p>
    <w:p w14:paraId="744A2EBF" w14:textId="5537F7EE" w:rsidR="0016763C" w:rsidRDefault="00A526AF" w:rsidP="002C0B7D">
      <w:pPr>
        <w:rPr>
          <w:rFonts w:ascii="Times New Roman" w:hAnsi="Times New Roman" w:cs="Times New Roman"/>
          <w:sz w:val="28"/>
          <w:szCs w:val="28"/>
        </w:rPr>
      </w:pPr>
      <w:r>
        <w:object w:dxaOrig="16601" w:dyaOrig="11679" w14:anchorId="7D491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15pt;height:328.7pt" o:ole="">
            <v:imagedata r:id="rId7" o:title=""/>
          </v:shape>
          <o:OLEObject Type="Embed" ProgID="Visio.Drawing.11" ShapeID="_x0000_i1034" DrawAspect="Content" ObjectID="_1761640224" r:id="rId8"/>
        </w:object>
      </w:r>
    </w:p>
    <w:p w14:paraId="60002C86" w14:textId="3DAE9447" w:rsidR="005C45E1" w:rsidRDefault="005C45E1" w:rsidP="002C0B7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контекстного уровня.</w:t>
      </w:r>
    </w:p>
    <w:p w14:paraId="6D7B34F7" w14:textId="3EE4CD81" w:rsidR="006C6062" w:rsidRDefault="006C6062" w:rsidP="002C0B7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ой схеме описано то</w:t>
      </w:r>
      <w:r w:rsidR="00533E0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взаимодействуют подсистемы системы друг с другом и с внешними системами.</w:t>
      </w:r>
    </w:p>
    <w:p w14:paraId="0A8917E6" w14:textId="058C45EE" w:rsidR="006C6062" w:rsidRDefault="006C6062" w:rsidP="006C6062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риходит запрос на </w:t>
      </w:r>
      <w:r w:rsidR="00533E02">
        <w:rPr>
          <w:rFonts w:ascii="Times New Roman" w:hAnsi="Times New Roman" w:cs="Times New Roman"/>
          <w:sz w:val="28"/>
          <w:szCs w:val="28"/>
        </w:rPr>
        <w:t>составление договора</w:t>
      </w:r>
      <w:r>
        <w:rPr>
          <w:rFonts w:ascii="Times New Roman" w:hAnsi="Times New Roman" w:cs="Times New Roman"/>
          <w:sz w:val="28"/>
          <w:szCs w:val="28"/>
        </w:rPr>
        <w:t xml:space="preserve"> от клиента, который обращается к подсистеме прием </w:t>
      </w:r>
      <w:r w:rsidR="00533E02">
        <w:rPr>
          <w:rFonts w:ascii="Times New Roman" w:hAnsi="Times New Roman" w:cs="Times New Roman"/>
          <w:sz w:val="28"/>
          <w:szCs w:val="28"/>
        </w:rPr>
        <w:t>на составление договоров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выступает обслуживающий персонал </w:t>
      </w:r>
      <w:r w:rsidR="00533E02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– регламент </w:t>
      </w:r>
      <w:r w:rsidR="00533E02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далее список </w:t>
      </w:r>
      <w:r w:rsidR="00533E02">
        <w:rPr>
          <w:rFonts w:ascii="Times New Roman" w:hAnsi="Times New Roman" w:cs="Times New Roman"/>
          <w:sz w:val="28"/>
          <w:szCs w:val="28"/>
        </w:rPr>
        <w:t xml:space="preserve">на составление договора </w:t>
      </w:r>
      <w:r>
        <w:rPr>
          <w:rFonts w:ascii="Times New Roman" w:hAnsi="Times New Roman" w:cs="Times New Roman"/>
          <w:sz w:val="28"/>
          <w:szCs w:val="28"/>
        </w:rPr>
        <w:t xml:space="preserve"> будет передан в подсистему учет </w:t>
      </w:r>
      <w:r w:rsidR="00533E02">
        <w:rPr>
          <w:rFonts w:ascii="Times New Roman" w:hAnsi="Times New Roman" w:cs="Times New Roman"/>
          <w:sz w:val="28"/>
          <w:szCs w:val="28"/>
        </w:rPr>
        <w:t>на составление договоров и поступления материалов</w:t>
      </w:r>
      <w:proofErr w:type="gramStart"/>
      <w:r w:rsidR="00533E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 так же </w:t>
      </w:r>
      <w:r w:rsidR="00533E02">
        <w:rPr>
          <w:rFonts w:ascii="Times New Roman" w:hAnsi="Times New Roman" w:cs="Times New Roman"/>
          <w:sz w:val="28"/>
          <w:szCs w:val="28"/>
        </w:rPr>
        <w:t>регистрация договоров</w:t>
      </w:r>
      <w:r>
        <w:rPr>
          <w:rFonts w:ascii="Times New Roman" w:hAnsi="Times New Roman" w:cs="Times New Roman"/>
          <w:sz w:val="28"/>
          <w:szCs w:val="28"/>
        </w:rPr>
        <w:t xml:space="preserve"> в процессе будет предоставлен</w:t>
      </w:r>
      <w:r w:rsidR="00533E02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клиенту.</w:t>
      </w:r>
    </w:p>
    <w:p w14:paraId="5EFEB9F3" w14:textId="10325407" w:rsidR="006C6062" w:rsidRDefault="006C6062" w:rsidP="006C6062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риходит запрос на </w:t>
      </w:r>
      <w:r w:rsidR="00533E02">
        <w:rPr>
          <w:rFonts w:ascii="Times New Roman" w:hAnsi="Times New Roman" w:cs="Times New Roman"/>
          <w:sz w:val="28"/>
          <w:szCs w:val="28"/>
        </w:rPr>
        <w:t>учет поступления материалов</w:t>
      </w:r>
      <w:r>
        <w:rPr>
          <w:rFonts w:ascii="Times New Roman" w:hAnsi="Times New Roman" w:cs="Times New Roman"/>
          <w:sz w:val="28"/>
          <w:szCs w:val="28"/>
        </w:rPr>
        <w:t xml:space="preserve"> от клиента, который обращается к подсистеме приема заказа на </w:t>
      </w:r>
      <w:r w:rsidR="00533E02">
        <w:rPr>
          <w:rFonts w:ascii="Times New Roman" w:hAnsi="Times New Roman" w:cs="Times New Roman"/>
          <w:sz w:val="28"/>
          <w:szCs w:val="28"/>
        </w:rPr>
        <w:t>учет поступления материалов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выступает обслуживающий персонал, управлением регламент </w:t>
      </w:r>
      <w:r w:rsidR="00533E02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далее список </w:t>
      </w:r>
      <w:r w:rsidR="00533E02">
        <w:rPr>
          <w:rFonts w:ascii="Times New Roman" w:hAnsi="Times New Roman" w:cs="Times New Roman"/>
          <w:sz w:val="28"/>
          <w:szCs w:val="28"/>
        </w:rPr>
        <w:t>материалов</w:t>
      </w:r>
      <w:r>
        <w:rPr>
          <w:rFonts w:ascii="Times New Roman" w:hAnsi="Times New Roman" w:cs="Times New Roman"/>
          <w:sz w:val="28"/>
          <w:szCs w:val="28"/>
        </w:rPr>
        <w:t xml:space="preserve"> будет передан в подсистему учета </w:t>
      </w:r>
      <w:r w:rsidR="00533E02">
        <w:rPr>
          <w:rFonts w:ascii="Times New Roman" w:hAnsi="Times New Roman" w:cs="Times New Roman"/>
          <w:sz w:val="28"/>
          <w:szCs w:val="28"/>
        </w:rPr>
        <w:t>составления договоров и поступления материалов</w:t>
      </w:r>
      <w:r>
        <w:rPr>
          <w:rFonts w:ascii="Times New Roman" w:hAnsi="Times New Roman" w:cs="Times New Roman"/>
          <w:sz w:val="28"/>
          <w:szCs w:val="28"/>
        </w:rPr>
        <w:t xml:space="preserve">, а так же </w:t>
      </w:r>
      <w:r w:rsidR="00533E02">
        <w:rPr>
          <w:rFonts w:ascii="Times New Roman" w:hAnsi="Times New Roman" w:cs="Times New Roman"/>
          <w:sz w:val="28"/>
          <w:szCs w:val="28"/>
        </w:rPr>
        <w:t>обеспечение исправности материалов</w:t>
      </w:r>
      <w:r>
        <w:rPr>
          <w:rFonts w:ascii="Times New Roman" w:hAnsi="Times New Roman" w:cs="Times New Roman"/>
          <w:sz w:val="28"/>
          <w:szCs w:val="28"/>
        </w:rPr>
        <w:t xml:space="preserve"> будет передан клиенту.</w:t>
      </w:r>
    </w:p>
    <w:p w14:paraId="58F1F9B5" w14:textId="09267784" w:rsidR="006C6062" w:rsidRDefault="0025060A" w:rsidP="006C6062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</w:t>
      </w:r>
      <w:r w:rsidR="00A526AF">
        <w:rPr>
          <w:rFonts w:ascii="Times New Roman" w:hAnsi="Times New Roman" w:cs="Times New Roman"/>
          <w:sz w:val="28"/>
          <w:szCs w:val="28"/>
        </w:rPr>
        <w:t>учет</w:t>
      </w:r>
      <w:r w:rsidR="00A526AF">
        <w:rPr>
          <w:rFonts w:ascii="Times New Roman" w:hAnsi="Times New Roman" w:cs="Times New Roman"/>
          <w:sz w:val="28"/>
          <w:szCs w:val="28"/>
        </w:rPr>
        <w:t xml:space="preserve"> составления договоров и поступления материалов</w:t>
      </w:r>
      <w:r w:rsidR="00A52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ходят списки с </w:t>
      </w:r>
      <w:r w:rsidR="00A526AF">
        <w:rPr>
          <w:rFonts w:ascii="Times New Roman" w:hAnsi="Times New Roman" w:cs="Times New Roman"/>
          <w:sz w:val="28"/>
          <w:szCs w:val="28"/>
        </w:rPr>
        <w:t>договорами и материалами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выступает </w:t>
      </w:r>
      <w:r w:rsidR="00A526AF">
        <w:rPr>
          <w:rFonts w:ascii="Times New Roman" w:hAnsi="Times New Roman" w:cs="Times New Roman"/>
          <w:sz w:val="28"/>
          <w:szCs w:val="28"/>
        </w:rPr>
        <w:t>менеджер 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управлением регламент </w:t>
      </w:r>
      <w:r w:rsidR="00533E02">
        <w:rPr>
          <w:rFonts w:ascii="Times New Roman" w:hAnsi="Times New Roman" w:cs="Times New Roman"/>
          <w:sz w:val="28"/>
          <w:szCs w:val="28"/>
        </w:rPr>
        <w:lastRenderedPageBreak/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далее список предоставленных услуг будет передан в подсистему оплата и контроль деятельности </w:t>
      </w:r>
      <w:r w:rsidR="00A526AF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158FF4" w14:textId="5AC28F36" w:rsidR="0025060A" w:rsidRDefault="0025060A" w:rsidP="006C6062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оплата услуг приходит список предоставленных услуг, на выходе будет чек на оплату, предоставленный клиенту и список оплаченных услуг отправленных в подсистему контроль деятельности </w:t>
      </w:r>
      <w:r w:rsidR="00A526AF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, механизмом выступает обслуживающий персонал, управлением </w:t>
      </w:r>
      <w:r w:rsidR="00A526AF">
        <w:rPr>
          <w:rFonts w:ascii="Times New Roman" w:hAnsi="Times New Roman" w:cs="Times New Roman"/>
          <w:sz w:val="28"/>
          <w:szCs w:val="28"/>
        </w:rPr>
        <w:t>регламент закуп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F13A90" w14:textId="027633B7" w:rsidR="0025060A" w:rsidRPr="006C6062" w:rsidRDefault="0025060A" w:rsidP="006C6062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 подсистемы контроль деятельности </w:t>
      </w:r>
      <w:r w:rsidR="00A526AF">
        <w:rPr>
          <w:rFonts w:ascii="Times New Roman" w:hAnsi="Times New Roman" w:cs="Times New Roman"/>
          <w:sz w:val="28"/>
          <w:szCs w:val="28"/>
        </w:rPr>
        <w:t>предприятия</w:t>
      </w:r>
      <w:r>
        <w:rPr>
          <w:rFonts w:ascii="Times New Roman" w:hAnsi="Times New Roman" w:cs="Times New Roman"/>
          <w:sz w:val="28"/>
          <w:szCs w:val="28"/>
        </w:rPr>
        <w:t xml:space="preserve"> поступает списки предоставленных услуг, список оплаченных услуг и запрос данных </w:t>
      </w:r>
      <w:r w:rsidR="00A526AF">
        <w:rPr>
          <w:rFonts w:ascii="Times New Roman" w:hAnsi="Times New Roman" w:cs="Times New Roman"/>
          <w:sz w:val="28"/>
          <w:szCs w:val="28"/>
        </w:rPr>
        <w:t>об отслеживании выполнения и срывов поставок, на выходе будут</w:t>
      </w:r>
      <w:r>
        <w:rPr>
          <w:rFonts w:ascii="Times New Roman" w:hAnsi="Times New Roman" w:cs="Times New Roman"/>
          <w:sz w:val="28"/>
          <w:szCs w:val="28"/>
        </w:rPr>
        <w:t xml:space="preserve"> данные </w:t>
      </w:r>
      <w:r w:rsidR="00A526AF">
        <w:rPr>
          <w:rFonts w:ascii="Times New Roman" w:hAnsi="Times New Roman" w:cs="Times New Roman"/>
          <w:sz w:val="28"/>
          <w:szCs w:val="28"/>
        </w:rPr>
        <w:t xml:space="preserve">об отслеживании выполнения и срывов </w:t>
      </w:r>
      <w:proofErr w:type="gramStart"/>
      <w:r w:rsidR="00A526AF">
        <w:rPr>
          <w:rFonts w:ascii="Times New Roman" w:hAnsi="Times New Roman" w:cs="Times New Roman"/>
          <w:sz w:val="28"/>
          <w:szCs w:val="28"/>
        </w:rPr>
        <w:t>поставок</w:t>
      </w:r>
      <w:proofErr w:type="gramEnd"/>
      <w:r w:rsidR="00A526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оставляемых </w:t>
      </w:r>
      <w:r w:rsidR="00A526AF">
        <w:rPr>
          <w:rFonts w:ascii="Times New Roman" w:hAnsi="Times New Roman" w:cs="Times New Roman"/>
          <w:sz w:val="28"/>
          <w:szCs w:val="28"/>
        </w:rPr>
        <w:t>сотрудниками предприятия</w:t>
      </w:r>
      <w:r w:rsidR="004D112A">
        <w:rPr>
          <w:rFonts w:ascii="Times New Roman" w:hAnsi="Times New Roman" w:cs="Times New Roman"/>
          <w:sz w:val="28"/>
          <w:szCs w:val="28"/>
        </w:rPr>
        <w:t xml:space="preserve">, механизмом будет выступать менеджер </w:t>
      </w:r>
      <w:r w:rsidR="00A526AF">
        <w:rPr>
          <w:rFonts w:ascii="Times New Roman" w:hAnsi="Times New Roman" w:cs="Times New Roman"/>
          <w:sz w:val="28"/>
          <w:szCs w:val="28"/>
        </w:rPr>
        <w:t>предприятия</w:t>
      </w:r>
      <w:r w:rsidR="004D112A">
        <w:rPr>
          <w:rFonts w:ascii="Times New Roman" w:hAnsi="Times New Roman" w:cs="Times New Roman"/>
          <w:sz w:val="28"/>
          <w:szCs w:val="28"/>
        </w:rPr>
        <w:t xml:space="preserve">, управлением регламент </w:t>
      </w:r>
      <w:bookmarkStart w:id="0" w:name="_GoBack"/>
      <w:bookmarkEnd w:id="0"/>
      <w:r w:rsidR="00533E02">
        <w:rPr>
          <w:rFonts w:ascii="Times New Roman" w:hAnsi="Times New Roman" w:cs="Times New Roman"/>
          <w:sz w:val="28"/>
          <w:szCs w:val="28"/>
        </w:rPr>
        <w:t>предприятия</w:t>
      </w:r>
      <w:r w:rsidR="004D112A">
        <w:rPr>
          <w:rFonts w:ascii="Times New Roman" w:hAnsi="Times New Roman" w:cs="Times New Roman"/>
          <w:sz w:val="28"/>
          <w:szCs w:val="28"/>
        </w:rPr>
        <w:t>.</w:t>
      </w:r>
    </w:p>
    <w:p w14:paraId="1C41C7AE" w14:textId="77777777" w:rsidR="005C45E1" w:rsidRDefault="005C45E1" w:rsidP="005C45E1">
      <w:pPr>
        <w:rPr>
          <w:rFonts w:ascii="Times New Roman" w:hAnsi="Times New Roman" w:cs="Times New Roman"/>
          <w:sz w:val="28"/>
          <w:szCs w:val="28"/>
        </w:rPr>
      </w:pPr>
    </w:p>
    <w:p w14:paraId="2131636C" w14:textId="77777777" w:rsidR="005A6ECD" w:rsidRPr="002C0B7D" w:rsidRDefault="005A6ECD" w:rsidP="002C0B7D">
      <w:pPr>
        <w:rPr>
          <w:rFonts w:ascii="Times New Roman" w:hAnsi="Times New Roman" w:cs="Times New Roman"/>
          <w:sz w:val="28"/>
          <w:szCs w:val="28"/>
        </w:rPr>
      </w:pPr>
    </w:p>
    <w:sectPr w:rsidR="005A6ECD" w:rsidRPr="002C0B7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474AC4"/>
    <w:multiLevelType w:val="hybridMultilevel"/>
    <w:tmpl w:val="907428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0E27"/>
    <w:rsid w:val="00124374"/>
    <w:rsid w:val="0016763C"/>
    <w:rsid w:val="0025060A"/>
    <w:rsid w:val="002C0B7D"/>
    <w:rsid w:val="003D3C4F"/>
    <w:rsid w:val="00415FF7"/>
    <w:rsid w:val="004D112A"/>
    <w:rsid w:val="004D7610"/>
    <w:rsid w:val="00533E02"/>
    <w:rsid w:val="005A6ECD"/>
    <w:rsid w:val="005C45E1"/>
    <w:rsid w:val="006C6062"/>
    <w:rsid w:val="007B4ADD"/>
    <w:rsid w:val="0084619D"/>
    <w:rsid w:val="00A526AF"/>
    <w:rsid w:val="00B50E27"/>
    <w:rsid w:val="00D93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A824C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45E1"/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C45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6062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D76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D7610"/>
    <w:rPr>
      <w:rFonts w:ascii="Tahoma" w:hAnsi="Tahoma" w:cs="Tahoma"/>
      <w:kern w:val="0"/>
      <w:sz w:val="16"/>
      <w:szCs w:val="16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45E1"/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C45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6062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4D76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D7610"/>
    <w:rPr>
      <w:rFonts w:ascii="Tahoma" w:hAnsi="Tahoma" w:cs="Tahoma"/>
      <w:kern w:val="0"/>
      <w:sz w:val="16"/>
      <w:szCs w:val="1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8</TotalTime>
  <Pages>3</Pages>
  <Words>374</Words>
  <Characters>2137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енов</dc:creator>
  <cp:keywords/>
  <dc:description/>
  <cp:lastModifiedBy>kazak</cp:lastModifiedBy>
  <cp:revision>10</cp:revision>
  <dcterms:created xsi:type="dcterms:W3CDTF">2023-10-08T16:53:00Z</dcterms:created>
  <dcterms:modified xsi:type="dcterms:W3CDTF">2023-11-16T04:44:00Z</dcterms:modified>
</cp:coreProperties>
</file>